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4E6B" w:rsidRPr="00DC34CE" w:rsidRDefault="009F4E6B" w:rsidP="009F4E6B">
      <w:r>
        <w:t xml:space="preserve">Разработчик студент группы ИСП-31 </w:t>
      </w:r>
      <w:proofErr w:type="spellStart"/>
      <w:r>
        <w:t>Зблыгина</w:t>
      </w:r>
      <w:proofErr w:type="spellEnd"/>
      <w:r>
        <w:t xml:space="preserve"> Даниила Практическая работа №2, вариант №5</w:t>
      </w:r>
    </w:p>
    <w:p w:rsidR="00DC34CE" w:rsidRPr="00DC34CE" w:rsidRDefault="00DC34CE" w:rsidP="009F4E6B">
      <w:r>
        <w:t>Таблица спецификации модул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9F4E6B" w:rsidTr="009F4E6B">
        <w:tc>
          <w:tcPr>
            <w:tcW w:w="3190" w:type="dxa"/>
          </w:tcPr>
          <w:p w:rsidR="009F4E6B" w:rsidRDefault="009F4E6B" w:rsidP="009F4E6B">
            <w:r>
              <w:t>Имя</w:t>
            </w:r>
          </w:p>
        </w:tc>
        <w:tc>
          <w:tcPr>
            <w:tcW w:w="3190" w:type="dxa"/>
          </w:tcPr>
          <w:p w:rsidR="009F4E6B" w:rsidRDefault="009F4E6B" w:rsidP="009F4E6B">
            <w:r>
              <w:t>Реализуемая функция</w:t>
            </w:r>
          </w:p>
        </w:tc>
        <w:tc>
          <w:tcPr>
            <w:tcW w:w="3191" w:type="dxa"/>
          </w:tcPr>
          <w:p w:rsidR="009F4E6B" w:rsidRDefault="009F4E6B" w:rsidP="009F4E6B">
            <w:r>
              <w:t>Параметры</w:t>
            </w:r>
          </w:p>
        </w:tc>
      </w:tr>
      <w:tr w:rsidR="009F4E6B" w:rsidTr="009F4E6B">
        <w:tc>
          <w:tcPr>
            <w:tcW w:w="3190" w:type="dxa"/>
          </w:tcPr>
          <w:p w:rsidR="009F4E6B" w:rsidRDefault="009F4E6B" w:rsidP="009F4E6B">
            <w:proofErr w:type="spellStart"/>
            <w:r w:rsidRPr="009F4E6B">
              <w:t>int</w:t>
            </w:r>
            <w:proofErr w:type="spellEnd"/>
            <w:r w:rsidRPr="009F4E6B">
              <w:t xml:space="preserve"> </w:t>
            </w:r>
            <w:proofErr w:type="spellStart"/>
            <w:r w:rsidRPr="009F4E6B">
              <w:t>PowOfNum</w:t>
            </w:r>
            <w:proofErr w:type="spellEnd"/>
            <w:r w:rsidRPr="009F4E6B">
              <w:t>(</w:t>
            </w:r>
            <w:proofErr w:type="spellStart"/>
            <w:r w:rsidRPr="009F4E6B">
              <w:t>int</w:t>
            </w:r>
            <w:proofErr w:type="spellEnd"/>
            <w:r w:rsidRPr="009F4E6B">
              <w:t xml:space="preserve">[] </w:t>
            </w:r>
            <w:proofErr w:type="spellStart"/>
            <w:r w:rsidRPr="009F4E6B">
              <w:t>arr</w:t>
            </w:r>
            <w:proofErr w:type="spellEnd"/>
            <w:r w:rsidRPr="009F4E6B">
              <w:t>)</w:t>
            </w:r>
          </w:p>
        </w:tc>
        <w:tc>
          <w:tcPr>
            <w:tcW w:w="3190" w:type="dxa"/>
          </w:tcPr>
          <w:p w:rsidR="009F4E6B" w:rsidRDefault="009F4E6B" w:rsidP="009F4E6B">
            <w:r w:rsidRPr="009F4E6B">
              <w:t>Считает произведение чисел &lt; 3</w:t>
            </w:r>
          </w:p>
        </w:tc>
        <w:tc>
          <w:tcPr>
            <w:tcW w:w="3191" w:type="dxa"/>
          </w:tcPr>
          <w:p w:rsidR="009F4E6B" w:rsidRPr="009F4E6B" w:rsidRDefault="009F4E6B" w:rsidP="009F4E6B">
            <w:r>
              <w:t>Входные данные</w:t>
            </w:r>
            <w:r w:rsidRPr="009F4E6B">
              <w:t xml:space="preserve">: </w:t>
            </w:r>
            <w:proofErr w:type="spellStart"/>
            <w:r>
              <w:rPr>
                <w:lang w:val="en-US"/>
              </w:rPr>
              <w:t>arr</w:t>
            </w:r>
            <w:proofErr w:type="spellEnd"/>
          </w:p>
          <w:p w:rsidR="009F4E6B" w:rsidRPr="009F4E6B" w:rsidRDefault="009F4E6B" w:rsidP="009F4E6B">
            <w:r>
              <w:t>Выходные данные</w:t>
            </w:r>
            <w:r w:rsidRPr="009F4E6B">
              <w:t xml:space="preserve">: </w:t>
            </w:r>
            <w:r>
              <w:t xml:space="preserve">Результат функции произведение </w:t>
            </w:r>
            <w:r w:rsidRPr="009F4E6B">
              <w:t>&lt; 3</w:t>
            </w:r>
          </w:p>
        </w:tc>
      </w:tr>
    </w:tbl>
    <w:p w:rsidR="009F4E6B" w:rsidRDefault="009F4E6B" w:rsidP="009F4E6B"/>
    <w:p w:rsidR="00F05768" w:rsidRDefault="009F4E6B" w:rsidP="009F4E6B">
      <w:pPr>
        <w:jc w:val="center"/>
        <w:rPr>
          <w:lang w:val="en-US"/>
        </w:rPr>
      </w:pPr>
      <w:bookmarkStart w:id="0" w:name="_GoBack"/>
      <w:r>
        <w:t xml:space="preserve">Алгоритм </w:t>
      </w:r>
    </w:p>
    <w:bookmarkEnd w:id="0"/>
    <w:p w:rsidR="009F4E6B" w:rsidRPr="009F4E6B" w:rsidRDefault="009F4E6B" w:rsidP="009F4E6B">
      <w:pPr>
        <w:jc w:val="center"/>
        <w:rPr>
          <w:lang w:val="en-US"/>
        </w:rPr>
      </w:pPr>
      <w:r>
        <w:object w:dxaOrig="3871" w:dyaOrig="6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1pt;height:314.9pt" o:ole="">
            <v:imagedata r:id="rId5" o:title=""/>
          </v:shape>
          <o:OLEObject Type="Embed" ProgID="Visio.Drawing.15" ShapeID="_x0000_i1025" DrawAspect="Content" ObjectID="_1728216249" r:id="rId6"/>
        </w:object>
      </w:r>
    </w:p>
    <w:sectPr w:rsidR="009F4E6B" w:rsidRPr="009F4E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2F68"/>
    <w:rsid w:val="000F2F68"/>
    <w:rsid w:val="009F4E6B"/>
    <w:rsid w:val="00DC34CE"/>
    <w:rsid w:val="00F05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4E6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F4E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4E6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F4E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7</Words>
  <Characters>270</Characters>
  <Application>Microsoft Office Word</Application>
  <DocSecurity>0</DocSecurity>
  <Lines>2</Lines>
  <Paragraphs>1</Paragraphs>
  <ScaleCrop>false</ScaleCrop>
  <Company/>
  <LinksUpToDate>false</LinksUpToDate>
  <CharactersWithSpaces>3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4</cp:revision>
  <dcterms:created xsi:type="dcterms:W3CDTF">2022-10-18T11:36:00Z</dcterms:created>
  <dcterms:modified xsi:type="dcterms:W3CDTF">2022-10-25T12:18:00Z</dcterms:modified>
</cp:coreProperties>
</file>